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191235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7B565A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D72B741809654FFBB76E0A5790D20EBE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7B565A" w:rsidRDefault="007B565A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7B565A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7B565A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16B2F66470EB4AFAA2988A46E66E011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7B565A" w:rsidRDefault="007B565A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7B565A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7B565A">
                      <w:rPr>
                        <w:rFonts w:ascii="Times New Roman" w:hAnsi="Times New Roman" w:cs="Times New Roman"/>
                        <w:sz w:val="36"/>
                      </w:rPr>
                      <w:t>DD_MasterThesisGuideline</w:t>
                    </w:r>
                  </w:p>
                </w:tc>
              </w:sdtContent>
            </w:sdt>
          </w:tr>
          <w:tr w:rsidR="007B565A">
            <w:tc>
              <w:tcPr>
                <w:tcW w:w="5746" w:type="dxa"/>
              </w:tcPr>
              <w:p w:rsidR="007B565A" w:rsidRDefault="007B565A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7B565A">
            <w:sdt>
              <w:sdtPr>
                <w:alias w:val="Abstract"/>
                <w:id w:val="703864200"/>
                <w:placeholder>
                  <w:docPart w:val="A73E2E519C674B6DA6916124F0CA2FEE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7B565A" w:rsidRDefault="007B565A" w:rsidP="007B565A">
                    <w:pPr>
                      <w:pStyle w:val="NoSpacing"/>
                    </w:pPr>
                    <w:r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7B565A">
            <w:tc>
              <w:tcPr>
                <w:tcW w:w="5746" w:type="dxa"/>
              </w:tcPr>
              <w:p w:rsidR="007B565A" w:rsidRDefault="007B565A">
                <w:pPr>
                  <w:pStyle w:val="NoSpacing"/>
                </w:pPr>
              </w:p>
            </w:tc>
          </w:tr>
          <w:tr w:rsidR="007B565A">
            <w:tc>
              <w:tcPr>
                <w:tcW w:w="5746" w:type="dxa"/>
              </w:tcPr>
              <w:p w:rsidR="007B565A" w:rsidRDefault="007B565A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7B565A">
            <w:tc>
              <w:tcPr>
                <w:tcW w:w="5746" w:type="dxa"/>
              </w:tcPr>
              <w:p w:rsidR="007B565A" w:rsidRDefault="007B565A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7B565A">
            <w:tc>
              <w:tcPr>
                <w:tcW w:w="5746" w:type="dxa"/>
              </w:tcPr>
              <w:p w:rsidR="007B565A" w:rsidRDefault="007B565A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7B565A" w:rsidRDefault="007B565A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7B565A" w:rsidRDefault="007B565A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0A4229" w:rsidRPr="000A4229" w:rsidRDefault="00EF605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EF6054">
            <w:fldChar w:fldCharType="begin"/>
          </w:r>
          <w:r w:rsidR="008C79ED">
            <w:instrText xml:space="preserve"> TOC \o "1-3" \h \z \u </w:instrText>
          </w:r>
          <w:r w:rsidRPr="00EF6054">
            <w:fldChar w:fldCharType="separate"/>
          </w:r>
          <w:hyperlink w:anchor="_Toc324337055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1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File list</w:t>
            </w:r>
            <w:r w:rsidR="000A4229"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55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3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EF605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57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2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0A4229"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57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3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EF605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58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3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0A4229"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58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4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EF605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59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3.1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0A4229"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59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4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EF605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61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3.2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0A4229"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61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5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EF605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63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3.3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0A4229"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63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5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EF605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65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3.4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0A4229"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65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6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EF605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66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3.4.1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List MasterThesisGuideline Diagram</w:t>
            </w:r>
            <w:r w:rsidR="000A4229"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66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6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0A4229" w:rsidRPr="000A4229" w:rsidRDefault="00EF605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067" w:history="1">
            <w:r w:rsidR="000A4229" w:rsidRPr="000A4229">
              <w:rPr>
                <w:rStyle w:val="Hyperlink"/>
                <w:rFonts w:ascii="Arial" w:hAnsi="Arial" w:cs="Arial"/>
                <w:noProof/>
              </w:rPr>
              <w:t>3.4.2.</w:t>
            </w:r>
            <w:r w:rsidR="000A4229" w:rsidRPr="000A4229">
              <w:rPr>
                <w:rFonts w:eastAsiaTheme="minorEastAsia"/>
                <w:noProof/>
              </w:rPr>
              <w:tab/>
            </w:r>
            <w:r w:rsidR="000A4229" w:rsidRPr="000A4229">
              <w:rPr>
                <w:rStyle w:val="Hyperlink"/>
                <w:rFonts w:ascii="Arial" w:hAnsi="Arial" w:cs="Arial"/>
                <w:noProof/>
              </w:rPr>
              <w:t>Edit MasterThesisGuideline Diagram</w:t>
            </w:r>
            <w:r w:rsidR="000A4229" w:rsidRPr="000A4229">
              <w:rPr>
                <w:noProof/>
                <w:webHidden/>
              </w:rPr>
              <w:tab/>
            </w:r>
            <w:r w:rsidRPr="000A4229">
              <w:rPr>
                <w:noProof/>
                <w:webHidden/>
              </w:rPr>
              <w:fldChar w:fldCharType="begin"/>
            </w:r>
            <w:r w:rsidR="000A4229" w:rsidRPr="000A4229">
              <w:rPr>
                <w:noProof/>
                <w:webHidden/>
              </w:rPr>
              <w:instrText xml:space="preserve"> PAGEREF _Toc324337067 \h </w:instrText>
            </w:r>
            <w:r w:rsidRPr="000A4229">
              <w:rPr>
                <w:noProof/>
                <w:webHidden/>
              </w:rPr>
            </w:r>
            <w:r w:rsidRPr="000A4229">
              <w:rPr>
                <w:noProof/>
                <w:webHidden/>
              </w:rPr>
              <w:fldChar w:fldCharType="separate"/>
            </w:r>
            <w:r w:rsidR="000A4229">
              <w:rPr>
                <w:noProof/>
                <w:webHidden/>
              </w:rPr>
              <w:t>7</w:t>
            </w:r>
            <w:r w:rsidRPr="000A4229">
              <w:rPr>
                <w:noProof/>
                <w:webHidden/>
              </w:rPr>
              <w:fldChar w:fldCharType="end"/>
            </w:r>
          </w:hyperlink>
        </w:p>
        <w:p w:rsidR="008C79ED" w:rsidRDefault="00EF6054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055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2983607"/>
        <w:bookmarkStart w:id="3" w:name="_Toc324337056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AC3829">
          <w:rPr>
            <w:rStyle w:val="Hyperlink"/>
            <w:rFonts w:ascii="Arial" w:hAnsi="Arial" w:cs="Arial"/>
            <w:i/>
            <w:szCs w:val="24"/>
          </w:rPr>
          <w:t>MasterThesisGuideline</w:t>
        </w:r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05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501"/>
        <w:gridCol w:w="2607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Complete(</w:t>
            </w:r>
            <w:r w:rsidR="00D74EEC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74EEC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C3829">
              <w:rPr>
                <w:rFonts w:ascii="Arial" w:hAnsi="Arial" w:cs="Arial"/>
              </w:rPr>
              <w:t>MasterThesisGuideline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D74EE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74EEC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74EE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74EEC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D74EE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Complete(</w:t>
            </w:r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IntThesisGuidelin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AC3829">
              <w:rPr>
                <w:rFonts w:ascii="Arial" w:hAnsi="Arial" w:cs="Arial"/>
              </w:rPr>
              <w:t>MasterThesisGuideline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464"/>
        <w:gridCol w:w="2644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C3829">
              <w:rPr>
                <w:rFonts w:ascii="Arial" w:hAnsi="Arial" w:cs="Arial"/>
                <w:b/>
                <w:i/>
              </w:rPr>
              <w:t>MasterThesisGuidelin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Complete(</w:t>
            </w:r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IntThesisGuidelineKey</w:t>
            </w:r>
            <w:r w:rsidR="00D74EEC"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 w:rsidRPr="004605B8">
              <w:rPr>
                <w:rFonts w:ascii="Arial" w:hAnsi="Arial" w:cs="Arial"/>
              </w:rPr>
              <w:t>Complete</w:t>
            </w:r>
            <w:r>
              <w:rPr>
                <w:rFonts w:ascii="Arial" w:hAnsi="Arial" w:cs="Arial"/>
              </w:rPr>
              <w:t>(</w:t>
            </w:r>
            <w:r w:rsidR="00D74EEC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D74EEC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C3829">
              <w:rPr>
                <w:rFonts w:ascii="Arial" w:hAnsi="Arial" w:cs="Arial"/>
              </w:rPr>
              <w:t>MasterThesisGuideline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 w:rsidRPr="004605B8">
              <w:rPr>
                <w:rFonts w:ascii="Arial" w:hAnsi="Arial" w:cs="Arial"/>
              </w:rPr>
              <w:t>ByKeyComplete</w:t>
            </w:r>
            <w:r>
              <w:rPr>
                <w:rFonts w:ascii="Arial" w:hAnsi="Arial" w:cs="Arial"/>
              </w:rPr>
              <w:t>(</w:t>
            </w:r>
            <w:r w:rsidR="00D74EE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74EEC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74EE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74EEC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273"/>
        <w:gridCol w:w="2835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Async(</w:t>
            </w:r>
            <w:r w:rsidR="00D74EEC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74EEC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 xml:space="preserve">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Async(</w:t>
            </w:r>
            <w:r w:rsidR="00D74EEC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D74EEC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AC3829">
              <w:rPr>
                <w:rFonts w:ascii="Arial" w:hAnsi="Arial" w:cs="Arial"/>
              </w:rPr>
              <w:t>MasterThesisGuideline</w:t>
            </w:r>
            <w:r w:rsidRPr="007065B6">
              <w:rPr>
                <w:rFonts w:ascii="Arial" w:hAnsi="Arial" w:cs="Arial"/>
              </w:rPr>
              <w:t>Async</w:t>
            </w:r>
            <w:r>
              <w:rPr>
                <w:rFonts w:ascii="Arial" w:hAnsi="Arial" w:cs="Arial"/>
              </w:rPr>
              <w:t>(</w:t>
            </w:r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IntThesisGuidelin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AC3829">
              <w:rPr>
                <w:rFonts w:ascii="Arial" w:hAnsi="Arial" w:cs="Arial"/>
              </w:rPr>
              <w:t>MasterThesisGuideline</w:t>
            </w:r>
            <w:r w:rsidRPr="007065B6">
              <w:rPr>
                <w:rFonts w:ascii="Arial" w:hAnsi="Arial" w:cs="Arial"/>
              </w:rPr>
              <w:t>Async</w:t>
            </w:r>
            <w:r>
              <w:rPr>
                <w:rFonts w:ascii="Arial" w:hAnsi="Arial" w:cs="Arial"/>
              </w:rPr>
              <w:t>(</w:t>
            </w:r>
            <w:r w:rsidR="00003DC6">
              <w:rPr>
                <w:rFonts w:ascii="Consolas" w:hAnsi="Consolas" w:cs="Consolas"/>
                <w:color w:val="2B91AF"/>
                <w:sz w:val="21"/>
                <w:szCs w:val="19"/>
              </w:rPr>
              <w:t>IntThesisGuidelin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920"/>
        <w:gridCol w:w="318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(</w:t>
            </w:r>
            <w:r w:rsidR="00450AD6" w:rsidRPr="00FB3B19">
              <w:rPr>
                <w:color w:val="1F497D" w:themeColor="text2"/>
              </w:rPr>
              <w:t>int</w:t>
            </w:r>
            <w:r w:rsidR="00450AD6" w:rsidRPr="0047769B">
              <w:t>ThesisGuidelineKey</w:t>
            </w:r>
            <w:bookmarkStart w:id="5" w:name="_GoBack"/>
            <w:bookmarkEnd w:id="5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(</w:t>
            </w:r>
            <w:r w:rsidR="00450AD6" w:rsidRPr="00FB3B19">
              <w:rPr>
                <w:color w:val="1F497D" w:themeColor="text2"/>
              </w:rPr>
              <w:t>int</w:t>
            </w:r>
            <w:r w:rsidR="00450AD6" w:rsidRPr="0047769B">
              <w:t>ThesisGuidelin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03DC6" w:rsidRDefault="009673BD" w:rsidP="00003DC6">
            <w:r>
              <w:rPr>
                <w:rFonts w:ascii="Arial" w:hAnsi="Arial" w:cs="Arial"/>
              </w:rPr>
              <w:t>UpdateHRM_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(</w:t>
            </w:r>
            <w:r w:rsidR="00003DC6" w:rsidRPr="00FB3B19">
              <w:rPr>
                <w:color w:val="1F497D" w:themeColor="text2"/>
              </w:rPr>
              <w:t>int</w:t>
            </w:r>
            <w:r w:rsidR="00003DC6" w:rsidRPr="0047769B">
              <w:t>ThesisGuidelin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03DC6" w:rsidRDefault="009673BD" w:rsidP="00003DC6">
            <w:r>
              <w:rPr>
                <w:rFonts w:ascii="Arial" w:hAnsi="Arial" w:cs="Arial"/>
              </w:rPr>
              <w:t>DeleteHRM_</w:t>
            </w:r>
            <w:r w:rsidR="00AC3829">
              <w:rPr>
                <w:rFonts w:ascii="Arial" w:hAnsi="Arial" w:cs="Arial"/>
              </w:rPr>
              <w:t>MasterThesisGuideline</w:t>
            </w:r>
            <w:r>
              <w:rPr>
                <w:rFonts w:ascii="Arial" w:hAnsi="Arial" w:cs="Arial"/>
              </w:rPr>
              <w:t>(</w:t>
            </w:r>
            <w:r w:rsidR="00003DC6" w:rsidRPr="00FB3B19">
              <w:rPr>
                <w:color w:val="1F497D" w:themeColor="text2"/>
              </w:rPr>
              <w:t>int</w:t>
            </w:r>
            <w:r w:rsidR="00003DC6" w:rsidRPr="0047769B">
              <w:t>ThesisGuidelin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705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6"/>
    </w:p>
    <w:p w:rsidR="00B81DD7" w:rsidRDefault="00FA15CB" w:rsidP="00FA15C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059"/>
      <w:r>
        <w:rPr>
          <w:rFonts w:ascii="Arial" w:hAnsi="Arial" w:cs="Arial"/>
        </w:rPr>
        <w:t xml:space="preserve">Client </w:t>
      </w:r>
      <w:r w:rsidR="00B81DD7" w:rsidRPr="00FA15CB">
        <w:rPr>
          <w:rFonts w:ascii="Arial" w:hAnsi="Arial" w:cs="Arial"/>
        </w:rPr>
        <w:t>Class Diagram</w:t>
      </w:r>
      <w:bookmarkEnd w:id="7"/>
    </w:p>
    <w:p w:rsidR="00B22849" w:rsidRDefault="00B22849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060"/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FA15CB" w:rsidRDefault="00FA15CB" w:rsidP="00FA15C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061"/>
      <w:r>
        <w:rPr>
          <w:rFonts w:ascii="Arial" w:hAnsi="Arial" w:cs="Arial"/>
        </w:rPr>
        <w:t>Business Class Diagram</w:t>
      </w:r>
      <w:bookmarkEnd w:id="9"/>
    </w:p>
    <w:p w:rsidR="00B22849" w:rsidRDefault="00B22849" w:rsidP="00B22849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7062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C1233F" w:rsidRDefault="00FA15CB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7063"/>
      <w:r>
        <w:rPr>
          <w:rFonts w:ascii="Arial" w:hAnsi="Arial" w:cs="Arial"/>
        </w:rPr>
        <w:t>Entity Diagram</w:t>
      </w:r>
      <w:bookmarkEnd w:id="11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36"/>
        <w:gridCol w:w="4440"/>
      </w:tblGrid>
      <w:tr w:rsidR="000A4229" w:rsidTr="000A4229">
        <w:tc>
          <w:tcPr>
            <w:tcW w:w="4788" w:type="dxa"/>
          </w:tcPr>
          <w:p w:rsidR="000A4229" w:rsidRDefault="000A4229" w:rsidP="000A422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0A4229" w:rsidRDefault="000A4229" w:rsidP="000A4229">
            <w:pPr>
              <w:outlineLvl w:val="1"/>
              <w:rPr>
                <w:rFonts w:ascii="Arial" w:hAnsi="Arial" w:cs="Arial"/>
              </w:rPr>
            </w:pPr>
            <w:bookmarkStart w:id="12" w:name="_Toc324337064"/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647950" cy="2752725"/>
                  <wp:effectExtent l="0" t="0" r="0" b="9525"/>
                  <wp:docPr id="3" name="Picture 3" descr="C:\Users\DangNguyen\Desktop\HRM Image\HRM_maste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maste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7950" cy="2752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</w:tr>
    </w:tbl>
    <w:p w:rsidR="000A4229" w:rsidRDefault="000A4229" w:rsidP="000A4229">
      <w:pPr>
        <w:spacing w:after="0"/>
        <w:outlineLvl w:val="1"/>
        <w:rPr>
          <w:rFonts w:ascii="Arial" w:hAnsi="Arial" w:cs="Arial"/>
        </w:rPr>
      </w:pPr>
    </w:p>
    <w:p w:rsidR="000A4229" w:rsidRDefault="000A4229" w:rsidP="000A4229">
      <w:pPr>
        <w:spacing w:after="0"/>
        <w:outlineLvl w:val="1"/>
        <w:rPr>
          <w:rFonts w:ascii="Arial" w:hAnsi="Arial" w:cs="Arial"/>
        </w:rPr>
      </w:pPr>
    </w:p>
    <w:p w:rsidR="000A4229" w:rsidRPr="000A4229" w:rsidRDefault="000A4229" w:rsidP="000A4229">
      <w:pPr>
        <w:spacing w:after="0"/>
        <w:outlineLvl w:val="1"/>
        <w:rPr>
          <w:rFonts w:ascii="Arial" w:hAnsi="Arial" w:cs="Arial"/>
        </w:rPr>
      </w:pPr>
    </w:p>
    <w:p w:rsidR="00FA15CB" w:rsidRPr="00FA15CB" w:rsidRDefault="00FA15CB" w:rsidP="00FA15CB">
      <w:pPr>
        <w:spacing w:after="0"/>
        <w:outlineLvl w:val="1"/>
        <w:rPr>
          <w:rFonts w:ascii="Arial" w:hAnsi="Arial" w:cs="Arial"/>
        </w:rPr>
      </w:pPr>
    </w:p>
    <w:p w:rsidR="00B81DD7" w:rsidRPr="00FA15CB" w:rsidRDefault="00B81DD7" w:rsidP="00FA15C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3" w:name="_Toc324337065"/>
      <w:r w:rsidRPr="00FA15CB">
        <w:rPr>
          <w:rFonts w:ascii="Arial" w:hAnsi="Arial" w:cs="Arial"/>
        </w:rPr>
        <w:t>Sequence</w:t>
      </w:r>
      <w:bookmarkEnd w:id="13"/>
    </w:p>
    <w:p w:rsidR="00CB2B43" w:rsidRDefault="00CB2B43" w:rsidP="00FA15C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066"/>
      <w:r>
        <w:rPr>
          <w:rFonts w:ascii="Arial" w:hAnsi="Arial" w:cs="Arial"/>
        </w:rPr>
        <w:t xml:space="preserve">List </w:t>
      </w:r>
      <w:r w:rsidR="00AC3829" w:rsidRPr="00AC3829">
        <w:rPr>
          <w:rFonts w:ascii="Arial" w:hAnsi="Arial" w:cs="Arial"/>
        </w:rPr>
        <w:t>MasterThesisGuideline</w:t>
      </w:r>
      <w:r>
        <w:rPr>
          <w:rFonts w:ascii="Arial" w:hAnsi="Arial" w:cs="Arial"/>
        </w:rPr>
        <w:t>Diagram</w:t>
      </w:r>
      <w:bookmarkEnd w:id="14"/>
    </w:p>
    <w:p w:rsidR="00CB2B43" w:rsidRDefault="00E80616" w:rsidP="00E80616">
      <w:pPr>
        <w:spacing w:after="0"/>
      </w:pPr>
      <w:r>
        <w:object w:dxaOrig="14445" w:dyaOrig="125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05.8pt" o:ole="">
            <v:imagedata r:id="rId18" o:title=""/>
          </v:shape>
          <o:OLEObject Type="Embed" ProgID="Visio.Drawing.11" ShapeID="_x0000_i1025" DrawAspect="Content" ObjectID="_1399406114" r:id="rId19"/>
        </w:object>
      </w: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Default="000A4229" w:rsidP="00E80616">
      <w:pPr>
        <w:spacing w:after="0"/>
      </w:pPr>
    </w:p>
    <w:p w:rsidR="000A4229" w:rsidRPr="00E80616" w:rsidRDefault="000A4229" w:rsidP="00E80616">
      <w:pPr>
        <w:spacing w:after="0"/>
        <w:rPr>
          <w:rFonts w:ascii="Arial" w:hAnsi="Arial" w:cs="Arial"/>
        </w:rPr>
      </w:pPr>
    </w:p>
    <w:p w:rsidR="00CB2B43" w:rsidRDefault="00CB2B43" w:rsidP="00FA15C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7067"/>
      <w:r>
        <w:rPr>
          <w:rFonts w:ascii="Arial" w:hAnsi="Arial" w:cs="Arial"/>
        </w:rPr>
        <w:t xml:space="preserve">Edit </w:t>
      </w:r>
      <w:r w:rsidR="00AC3829" w:rsidRPr="00AC3829">
        <w:rPr>
          <w:rFonts w:ascii="Arial" w:hAnsi="Arial" w:cs="Arial"/>
        </w:rPr>
        <w:t>MasterThesisGuideline</w:t>
      </w:r>
      <w:r>
        <w:rPr>
          <w:rFonts w:ascii="Arial" w:hAnsi="Arial" w:cs="Arial"/>
        </w:rPr>
        <w:t>Diagram</w:t>
      </w:r>
      <w:bookmarkEnd w:id="15"/>
    </w:p>
    <w:p w:rsidR="007C6F62" w:rsidRPr="00E80616" w:rsidRDefault="00E80616" w:rsidP="00E80616">
      <w:pPr>
        <w:spacing w:after="0"/>
        <w:rPr>
          <w:rFonts w:ascii="Arial" w:hAnsi="Arial" w:cs="Arial"/>
        </w:rPr>
      </w:pPr>
      <w:r>
        <w:object w:dxaOrig="14445" w:dyaOrig="12537">
          <v:shape id="_x0000_i1026" type="#_x0000_t75" style="width:467.55pt;height:405.8pt" o:ole="">
            <v:imagedata r:id="rId20" o:title=""/>
          </v:shape>
          <o:OLEObject Type="Embed" ProgID="Visio.Drawing.11" ShapeID="_x0000_i1026" DrawAspect="Content" ObjectID="_1399406115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7B565A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E47D2" w:rsidRDefault="000E47D2" w:rsidP="00B81DD7">
      <w:pPr>
        <w:spacing w:after="0" w:line="240" w:lineRule="auto"/>
      </w:pPr>
      <w:r>
        <w:separator/>
      </w:r>
    </w:p>
  </w:endnote>
  <w:endnote w:type="continuationSeparator" w:id="1">
    <w:p w:rsidR="000E47D2" w:rsidRDefault="000E47D2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EF6054" w:rsidP="00B51D5C">
    <w:pPr>
      <w:pStyle w:val="Footer"/>
      <w:rPr>
        <w:b/>
        <w:color w:val="000000"/>
        <w:sz w:val="26"/>
        <w:szCs w:val="24"/>
      </w:rPr>
    </w:pPr>
    <w:r w:rsidRPr="00EF6054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EF6054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EF6054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7B565A" w:rsidRPr="007B565A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E47D2" w:rsidRDefault="000E47D2" w:rsidP="00B81DD7">
      <w:pPr>
        <w:spacing w:after="0" w:line="240" w:lineRule="auto"/>
      </w:pPr>
      <w:r>
        <w:separator/>
      </w:r>
    </w:p>
  </w:footnote>
  <w:footnote w:type="continuationSeparator" w:id="1">
    <w:p w:rsidR="000E47D2" w:rsidRDefault="000E47D2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94484E"/>
    <w:multiLevelType w:val="multilevel"/>
    <w:tmpl w:val="2A0A4E1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03DC6"/>
    <w:rsid w:val="00011586"/>
    <w:rsid w:val="000930AC"/>
    <w:rsid w:val="000A4229"/>
    <w:rsid w:val="000E3FBB"/>
    <w:rsid w:val="000E47D2"/>
    <w:rsid w:val="000E6998"/>
    <w:rsid w:val="00130673"/>
    <w:rsid w:val="00182C6E"/>
    <w:rsid w:val="001D11C9"/>
    <w:rsid w:val="001F295D"/>
    <w:rsid w:val="00202A5B"/>
    <w:rsid w:val="00234557"/>
    <w:rsid w:val="00290E7F"/>
    <w:rsid w:val="002E4914"/>
    <w:rsid w:val="002F21F0"/>
    <w:rsid w:val="003364F5"/>
    <w:rsid w:val="00351906"/>
    <w:rsid w:val="0039629D"/>
    <w:rsid w:val="003A4102"/>
    <w:rsid w:val="003C183B"/>
    <w:rsid w:val="00450A14"/>
    <w:rsid w:val="00450AD6"/>
    <w:rsid w:val="004605B8"/>
    <w:rsid w:val="004D3295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529AE"/>
    <w:rsid w:val="007B565A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B479D"/>
    <w:rsid w:val="009D277E"/>
    <w:rsid w:val="009D3B62"/>
    <w:rsid w:val="00A05ACF"/>
    <w:rsid w:val="00A11E81"/>
    <w:rsid w:val="00AA4D6D"/>
    <w:rsid w:val="00AC3829"/>
    <w:rsid w:val="00AE1E87"/>
    <w:rsid w:val="00AE34A7"/>
    <w:rsid w:val="00AE4115"/>
    <w:rsid w:val="00AF032A"/>
    <w:rsid w:val="00AF5909"/>
    <w:rsid w:val="00B22849"/>
    <w:rsid w:val="00B4729E"/>
    <w:rsid w:val="00B51D5C"/>
    <w:rsid w:val="00B66D1A"/>
    <w:rsid w:val="00B81DD7"/>
    <w:rsid w:val="00BD42ED"/>
    <w:rsid w:val="00C1233F"/>
    <w:rsid w:val="00C76E63"/>
    <w:rsid w:val="00CA6A67"/>
    <w:rsid w:val="00CB2B43"/>
    <w:rsid w:val="00D5322C"/>
    <w:rsid w:val="00D74EEC"/>
    <w:rsid w:val="00D9016F"/>
    <w:rsid w:val="00DB41A7"/>
    <w:rsid w:val="00DE7E14"/>
    <w:rsid w:val="00E80616"/>
    <w:rsid w:val="00EB0C02"/>
    <w:rsid w:val="00EC69E9"/>
    <w:rsid w:val="00EF6054"/>
    <w:rsid w:val="00F15EDE"/>
    <w:rsid w:val="00F61424"/>
    <w:rsid w:val="00F62D6F"/>
    <w:rsid w:val="00F91504"/>
    <w:rsid w:val="00FA15CB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7B565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7B565A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D72B741809654FFBB76E0A5790D20EB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C68AF01-2227-4F2A-BB67-467E281F2862}"/>
      </w:docPartPr>
      <w:docPartBody>
        <w:p w:rsidR="00000000" w:rsidRDefault="009F095C" w:rsidP="009F095C">
          <w:pPr>
            <w:pStyle w:val="D72B741809654FFBB76E0A5790D20EBE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16B2F66470EB4AFAA2988A46E66E011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301970A-B2AE-44D7-BB4D-7734CC4D3369}"/>
      </w:docPartPr>
      <w:docPartBody>
        <w:p w:rsidR="00000000" w:rsidRDefault="009F095C" w:rsidP="009F095C">
          <w:pPr>
            <w:pStyle w:val="16B2F66470EB4AFAA2988A46E66E0117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A73E2E519C674B6DA6916124F0CA2FE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47212C6-723C-4709-9CB6-2993362A4EF5}"/>
      </w:docPartPr>
      <w:docPartBody>
        <w:p w:rsidR="00000000" w:rsidRDefault="009F095C" w:rsidP="009F095C">
          <w:pPr>
            <w:pStyle w:val="A73E2E519C674B6DA6916124F0CA2FEE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9F095C"/>
    <w:rsid w:val="009F095C"/>
    <w:rsid w:val="00B63F3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72B741809654FFBB76E0A5790D20EBE">
    <w:name w:val="D72B741809654FFBB76E0A5790D20EBE"/>
    <w:rsid w:val="009F095C"/>
  </w:style>
  <w:style w:type="paragraph" w:customStyle="1" w:styleId="16B2F66470EB4AFAA2988A46E66E0117">
    <w:name w:val="16B2F66470EB4AFAA2988A46E66E0117"/>
    <w:rsid w:val="009F095C"/>
  </w:style>
  <w:style w:type="paragraph" w:customStyle="1" w:styleId="A73E2E519C674B6DA6916124F0CA2FEE">
    <w:name w:val="A73E2E519C674B6DA6916124F0CA2FEE"/>
    <w:rsid w:val="009F095C"/>
  </w:style>
  <w:style w:type="paragraph" w:customStyle="1" w:styleId="DF31E28FB7F34A16AB2F405F74D4890A">
    <w:name w:val="DF31E28FB7F34A16AB2F405F74D4890A"/>
    <w:rsid w:val="009F095C"/>
  </w:style>
  <w:style w:type="paragraph" w:customStyle="1" w:styleId="D9B02E17FA964186931E6646DE9C15DF">
    <w:name w:val="D9B02E17FA964186931E6646DE9C15DF"/>
    <w:rsid w:val="009F095C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97868D3-913F-4DCE-82E0-35CB158BE4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6</TotalTime>
  <Pages>9</Pages>
  <Words>620</Words>
  <Characters>3537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MasterThesisGuideline</dc:subject>
  <dc:creator>DangNguyen</dc:creator>
  <cp:keywords/>
  <dc:description/>
  <cp:lastModifiedBy>User</cp:lastModifiedBy>
  <cp:revision>43</cp:revision>
  <dcterms:created xsi:type="dcterms:W3CDTF">2012-04-10T19:01:00Z</dcterms:created>
  <dcterms:modified xsi:type="dcterms:W3CDTF">2012-05-24T16:09:00Z</dcterms:modified>
</cp:coreProperties>
</file>